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t>综述</w:t>
      </w:r>
    </w:p>
    <w:p>
      <w:pPr>
        <w:ind w:left="420"/>
      </w:pPr>
      <w:r>
        <w:t>现有价格定价机制只能适用于王府井库存定价，不能通用。</w:t>
      </w:r>
      <w:r>
        <w:rPr>
          <w:rFonts w:hint="eastAsia"/>
        </w:rPr>
        <w:t>自定义库存价格属性定义，就是实现自定义灵活确定价格库存的</w:t>
      </w:r>
    </w:p>
    <w:p>
      <w:r>
        <w:rPr>
          <w:rFonts w:hint="eastAsia"/>
        </w:rPr>
        <w:t>属性，以</w:t>
      </w:r>
      <w:r>
        <w:t>适应所有在售商品的价格定义。</w:t>
      </w:r>
    </w:p>
    <w:p/>
    <w:p>
      <w:pPr>
        <w:pStyle w:val="3"/>
      </w:pPr>
      <w:r>
        <w:t>原则</w:t>
      </w:r>
    </w:p>
    <w:p>
      <w:r>
        <w:t>一个商品只能属于一个工业分类</w:t>
      </w:r>
    </w:p>
    <w:p>
      <w:r>
        <w:t>一个商品可能属于多个展示分类</w:t>
      </w:r>
    </w:p>
    <w:p>
      <w:r>
        <w:t>库存价格属性一共三级</w:t>
      </w:r>
    </w:p>
    <w:p>
      <w:pPr>
        <w:pStyle w:val="2"/>
      </w:pPr>
      <w:r>
        <w:rPr>
          <w:rFonts w:hint="eastAsia"/>
        </w:rPr>
        <w:t>工业分类</w:t>
      </w:r>
      <w:r>
        <w:t>价格库存属性管理</w:t>
      </w:r>
    </w:p>
    <w:p/>
    <w:p>
      <w:pPr>
        <w:ind w:firstLine="420" w:firstLineChars="200"/>
      </w:pPr>
      <w:r>
        <w:t>库存价格属性管理，用于灵活控制商品的</w:t>
      </w:r>
      <w:r>
        <w:rPr>
          <w:rFonts w:hint="eastAsia"/>
          <w:lang w:val="en-US" w:eastAsia="zh-CN"/>
        </w:rPr>
        <w:t>sku</w:t>
      </w:r>
      <w:r>
        <w:t>属性</w:t>
      </w:r>
      <w:r>
        <w:rPr>
          <w:rFonts w:hint="eastAsia"/>
          <w:lang w:val="en-US" w:eastAsia="zh-CN"/>
        </w:rPr>
        <w:t>,</w:t>
      </w:r>
    </w:p>
    <w:p>
      <w:pPr>
        <w:ind w:firstLine="420" w:firstLineChars="200"/>
      </w:pPr>
      <w:r>
        <w:t>库存价格属性一共三级。</w:t>
      </w:r>
    </w:p>
    <w:p>
      <w:pPr>
        <w:pStyle w:val="3"/>
        <w:rPr>
          <w:color w:val="FF0000"/>
        </w:rPr>
      </w:pPr>
      <w:r>
        <w:rPr>
          <w:color w:val="FF0000"/>
        </w:rPr>
        <w:t>价格库存属性添加(修改)</w:t>
      </w:r>
    </w:p>
    <w:p>
      <w:r>
        <w:object>
          <v:shape id="_x0000_i1025" o:spt="75" type="#_x0000_t75" style="height:519pt;width:407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/>
    <w:p>
      <w:pPr>
        <w:rPr>
          <w:rFonts w:hint="eastAsia"/>
        </w:rPr>
      </w:pPr>
    </w:p>
    <w:p>
      <w:r>
        <w:rPr>
          <w:rFonts w:hint="eastAsia"/>
        </w:rPr>
        <w:t>添加库存价格属性时首先选择工业分类，在当前级别工业分类添加后，子类自动会继承上级属性。在添加该分类的商品时，能够自动将末级节点的一般属性和价格库存控制属性的一级，二级，三级显示。</w:t>
      </w:r>
    </w:p>
    <w:p/>
    <w:p>
      <w:pPr>
        <w:rPr>
          <w:rFonts w:hint="eastAsia"/>
        </w:rPr>
      </w:pPr>
    </w:p>
    <w:p>
      <w:r>
        <w:drawing>
          <wp:inline distT="0" distB="0" distL="0" distR="0">
            <wp:extent cx="6350635" cy="3559175"/>
            <wp:effectExtent l="0" t="0" r="0" b="3175"/>
            <wp:docPr id="2" name="图片 2" descr="C:\Users\wanglch\AppData\Local\Temp\WeChat Files\234176943163116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wanglch\AppData\Local\Temp\WeChat Files\2341769431631164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69896" cy="357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</w:p>
    <w:p>
      <w:pPr>
        <w:pStyle w:val="3"/>
      </w:pPr>
      <w:r>
        <w:t>库存价格</w:t>
      </w:r>
      <w:r>
        <w:rPr>
          <w:rFonts w:hint="eastAsia"/>
          <w:lang w:eastAsia="zh-CN"/>
        </w:rPr>
        <w:t>项</w:t>
      </w:r>
      <w:r>
        <w:t>属性修改</w:t>
      </w:r>
    </w:p>
    <w:p>
      <w:r>
        <w:drawing>
          <wp:inline distT="0" distB="0" distL="0" distR="0">
            <wp:extent cx="3793490" cy="5257800"/>
            <wp:effectExtent l="0" t="0" r="0" b="0"/>
            <wp:docPr id="1" name="图片 1" descr="C:\Users\wanglch\AppData\Local\Temp\WeChat Files\785c26bc1c96110b75ee47ce0bc660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wanglch\AppData\Local\Temp\WeChat Files\785c26bc1c96110b75ee47ce0bc660c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93490" cy="525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t>商品的价格库存属性的修改，直接影响到商品的</w:t>
      </w:r>
      <w:r>
        <w:rPr>
          <w:rFonts w:hint="eastAsia"/>
          <w:lang w:val="en-US" w:eastAsia="zh-CN"/>
        </w:rPr>
        <w:t>sku</w:t>
      </w:r>
      <w:r>
        <w:t>。</w:t>
      </w:r>
    </w:p>
    <w:p>
      <w:pPr>
        <w:pStyle w:val="27"/>
        <w:numPr>
          <w:ilvl w:val="0"/>
          <w:numId w:val="2"/>
        </w:numPr>
        <w:ind w:firstLineChars="0"/>
      </w:pPr>
      <w:r>
        <w:t>一级，二级，三级属性均可以进行修改</w:t>
      </w:r>
    </w:p>
    <w:p>
      <w:pPr>
        <w:pStyle w:val="27"/>
        <w:numPr>
          <w:ilvl w:val="0"/>
          <w:numId w:val="2"/>
        </w:numPr>
        <w:ind w:firstLineChars="0"/>
      </w:pPr>
      <w:r>
        <w:t>新添加的该工业分类的商品，按照最新的价格库存属性定</w:t>
      </w:r>
      <w:r>
        <w:rPr>
          <w:rFonts w:hint="eastAsia"/>
        </w:rPr>
        <w:t>S</w:t>
      </w:r>
      <w:r>
        <w:t>KU</w:t>
      </w:r>
    </w:p>
    <w:p>
      <w:pPr>
        <w:pStyle w:val="27"/>
        <w:numPr>
          <w:ilvl w:val="0"/>
          <w:numId w:val="2"/>
        </w:numPr>
        <w:ind w:firstLineChars="0"/>
      </w:pPr>
      <w:r>
        <w:rPr>
          <w:rFonts w:hint="eastAsia"/>
        </w:rPr>
        <w:t>修改后，已经添加了该工业分类的商品库存价格属性不变</w:t>
      </w:r>
    </w:p>
    <w:p>
      <w:pPr>
        <w:pStyle w:val="27"/>
        <w:numPr>
          <w:ilvl w:val="0"/>
          <w:numId w:val="2"/>
        </w:numPr>
        <w:ind w:firstLineChars="0"/>
        <w:rPr>
          <w:rFonts w:hint="eastAsia"/>
          <w:highlight w:val="none"/>
        </w:rPr>
      </w:pPr>
      <w:r>
        <w:rPr>
          <w:rFonts w:hint="eastAsia"/>
          <w:highlight w:val="none"/>
        </w:rPr>
        <w:t>当修改</w:t>
      </w:r>
      <w:r>
        <w:rPr>
          <w:rFonts w:hint="eastAsia"/>
          <w:highlight w:val="none"/>
          <w:lang w:eastAsia="zh-CN"/>
        </w:rPr>
        <w:t>商品</w:t>
      </w:r>
      <w:r>
        <w:rPr>
          <w:rFonts w:hint="eastAsia"/>
          <w:highlight w:val="none"/>
        </w:rPr>
        <w:t>时，如果</w:t>
      </w:r>
      <w:r>
        <w:rPr>
          <w:rFonts w:hint="eastAsia"/>
          <w:highlight w:val="none"/>
          <w:lang w:eastAsia="zh-CN"/>
        </w:rPr>
        <w:t>所属</w:t>
      </w:r>
      <w:r>
        <w:rPr>
          <w:rFonts w:hint="eastAsia"/>
          <w:highlight w:val="none"/>
        </w:rPr>
        <w:t>工业分类</w:t>
      </w:r>
      <w:r>
        <w:rPr>
          <w:rFonts w:hint="eastAsia"/>
          <w:highlight w:val="none"/>
          <w:lang w:eastAsia="zh-CN"/>
        </w:rPr>
        <w:t>库存价格项</w:t>
      </w:r>
      <w:r>
        <w:rPr>
          <w:rFonts w:hint="eastAsia"/>
          <w:highlight w:val="none"/>
        </w:rPr>
        <w:t>属性</w:t>
      </w:r>
      <w:r>
        <w:rPr>
          <w:rFonts w:hint="eastAsia"/>
          <w:highlight w:val="none"/>
          <w:lang w:eastAsia="zh-CN"/>
        </w:rPr>
        <w:t>已经</w:t>
      </w:r>
      <w:r>
        <w:rPr>
          <w:rFonts w:hint="eastAsia"/>
          <w:highlight w:val="none"/>
        </w:rPr>
        <w:t>被修改，则需强制修改的商品库存价格属性</w:t>
      </w:r>
    </w:p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商品添加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1805940" cy="3947795"/>
            <wp:effectExtent l="0" t="0" r="3810" b="14605"/>
            <wp:docPr id="4" name="图片 4" descr="828498405807603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82849840580760325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05940" cy="394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7"/>
        <w:numPr>
          <w:ilvl w:val="0"/>
          <w:numId w:val="3"/>
        </w:numPr>
        <w:ind w:firstLineChars="0"/>
      </w:pPr>
      <w:r>
        <w:t>商品添加时首先选择</w:t>
      </w:r>
      <w:r>
        <w:rPr>
          <w:rFonts w:hint="eastAsia"/>
          <w:lang w:eastAsia="zh-CN"/>
        </w:rPr>
        <w:t>末级</w:t>
      </w:r>
      <w:r>
        <w:t>工业分类</w:t>
      </w:r>
    </w:p>
    <w:p>
      <w:pPr>
        <w:pStyle w:val="27"/>
        <w:numPr>
          <w:ilvl w:val="0"/>
          <w:numId w:val="3"/>
        </w:numPr>
        <w:ind w:firstLineChars="0"/>
      </w:pPr>
      <w:r>
        <w:rPr>
          <w:rFonts w:hint="eastAsia"/>
        </w:rPr>
        <w:t>显示该</w:t>
      </w:r>
      <w:r>
        <w:t>工业分类</w:t>
      </w:r>
      <w:r>
        <w:rPr>
          <w:rFonts w:hint="eastAsia"/>
        </w:rPr>
        <w:t>的库存价格控制项属性</w:t>
      </w:r>
    </w:p>
    <w:p>
      <w:r>
        <w:drawing>
          <wp:inline distT="0" distB="0" distL="0" distR="0">
            <wp:extent cx="4958080" cy="2612390"/>
            <wp:effectExtent l="0" t="0" r="0" b="0"/>
            <wp:docPr id="5" name="图片 5" descr="C:\Users\wanglch\AppData\Local\Temp\149683377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wanglch\AppData\Local\Temp\1496833779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62470" cy="2614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7"/>
        <w:numPr>
          <w:ilvl w:val="0"/>
          <w:numId w:val="4"/>
        </w:numPr>
        <w:ind w:firstLineChars="0"/>
      </w:pPr>
      <w:r>
        <w:rPr>
          <w:rFonts w:hint="eastAsia"/>
        </w:rPr>
        <w:t>添加完成，保存后。该商品拥有该工业分类的库存价格</w:t>
      </w:r>
      <w:r>
        <w:rPr>
          <w:rFonts w:hint="eastAsia"/>
          <w:lang w:eastAsia="zh-CN"/>
        </w:rPr>
        <w:t>项</w:t>
      </w:r>
      <w:r>
        <w:rPr>
          <w:rFonts w:hint="eastAsia"/>
        </w:rPr>
        <w:t>属性。以后，即使工业分类的属性发生变化，该商品的属性也不会变化。</w:t>
      </w:r>
    </w:p>
    <w:p>
      <w:pPr>
        <w:pStyle w:val="2"/>
      </w:pPr>
      <w:r>
        <w:t>商品修改</w:t>
      </w:r>
    </w:p>
    <w:p>
      <w:r>
        <w:pict>
          <v:shape id="_x0000_i1026" o:spt="75" type="#_x0000_t75" style="height:443.15pt;width:185.15pt;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</w:pict>
      </w:r>
    </w:p>
    <w:p>
      <w:r>
        <w:t>商品修改时，首先查看商品所属工业分类的</w:t>
      </w:r>
      <w:r>
        <w:rPr>
          <w:rFonts w:hint="eastAsia"/>
        </w:rPr>
        <w:t>价格库存控制项</w:t>
      </w:r>
      <w:r>
        <w:t>有没有</w:t>
      </w:r>
      <w:r>
        <w:rPr>
          <w:rFonts w:hint="eastAsia"/>
        </w:rPr>
        <w:t>被修改，有修改则强制性修改商品的价格库存控制项</w:t>
      </w:r>
      <w:r>
        <w:t>。</w:t>
      </w:r>
    </w:p>
    <w:p>
      <w:pPr>
        <w:pStyle w:val="2"/>
      </w:pPr>
      <w:r>
        <w:rPr>
          <w:rFonts w:hint="eastAsia"/>
        </w:rPr>
        <w:t>供应商商品导入</w:t>
      </w:r>
    </w:p>
    <w:p>
      <w:r>
        <w:pict>
          <v:shape id="_x0000_i1027" o:spt="75" type="#_x0000_t75" style="height:646.7pt;width:325.7pt;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</w:pict>
      </w:r>
    </w:p>
    <w:p/>
    <w:p>
      <w:r>
        <w:t>供应上商品导入时，商品的价格，库存等按照商品的库存价格属性进行导入。</w:t>
      </w:r>
    </w:p>
    <w:p>
      <w:r>
        <w:t>导入完成后，PCM对商品进行校验；校验通过的商品录入到</w:t>
      </w:r>
      <w:r>
        <w:rPr>
          <w:rFonts w:hint="eastAsia"/>
        </w:rPr>
        <w:t>PCM中；下一步商品可以上架销售</w:t>
      </w:r>
    </w:p>
    <w:p/>
    <w:p>
      <w:pPr>
        <w:pStyle w:val="2"/>
      </w:pPr>
      <w:r>
        <w:t>数据库设计</w:t>
      </w:r>
    </w:p>
    <w:p>
      <w:pPr>
        <w:pStyle w:val="3"/>
      </w:pPr>
      <w:r>
        <w:rPr>
          <w:rFonts w:hint="eastAsia"/>
        </w:rPr>
        <w:t>分类表-</w:t>
      </w:r>
      <w:r>
        <w:t>pcm_category</w:t>
      </w:r>
    </w:p>
    <w:tbl>
      <w:tblPr>
        <w:tblStyle w:val="15"/>
        <w:tblW w:w="949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882"/>
        <w:gridCol w:w="1266"/>
        <w:gridCol w:w="3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英文名</w:t>
            </w:r>
          </w:p>
        </w:tc>
        <w:tc>
          <w:tcPr>
            <w:tcW w:w="2882" w:type="dxa"/>
          </w:tcPr>
          <w:p>
            <w:r>
              <w:t>中文名</w:t>
            </w:r>
          </w:p>
        </w:tc>
        <w:tc>
          <w:tcPr>
            <w:tcW w:w="1266" w:type="dxa"/>
          </w:tcPr>
          <w:p>
            <w:r>
              <w:t>数据类型</w:t>
            </w:r>
          </w:p>
        </w:tc>
        <w:tc>
          <w:tcPr>
            <w:tcW w:w="3270" w:type="dxa"/>
          </w:tcPr>
          <w:p>
            <w: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分类编码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name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分类名称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arent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父类编码</w:t>
            </w:r>
          </w:p>
        </w:tc>
        <w:tc>
          <w:tcPr>
            <w:tcW w:w="1266" w:type="dxa"/>
          </w:tcPr>
          <w:p/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is_leaf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是否叶子节点</w:t>
            </w:r>
          </w:p>
        </w:tc>
        <w:tc>
          <w:tcPr>
            <w:tcW w:w="1266" w:type="dxa"/>
          </w:tcPr>
          <w:p/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type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分类类型</w:t>
            </w:r>
          </w:p>
        </w:tc>
        <w:tc>
          <w:tcPr>
            <w:tcW w:w="1266" w:type="dxa"/>
          </w:tcPr>
          <w:p/>
        </w:tc>
        <w:tc>
          <w:tcPr>
            <w:tcW w:w="3270" w:type="dxa"/>
          </w:tcPr>
          <w:p/>
        </w:tc>
      </w:tr>
    </w:tbl>
    <w:p/>
    <w:p>
      <w:pPr>
        <w:pStyle w:val="3"/>
      </w:pPr>
      <w:r>
        <w:t>属性字典表</w:t>
      </w:r>
      <w:r>
        <w:rPr>
          <w:rFonts w:hint="eastAsia"/>
        </w:rPr>
        <w:t>(</w:t>
      </w:r>
      <w:r>
        <w:t>pcm_category_props_dict</w:t>
      </w:r>
      <w:r>
        <w:rPr>
          <w:rFonts w:hint="eastAsia"/>
        </w:rPr>
        <w:t>)</w:t>
      </w:r>
    </w:p>
    <w:tbl>
      <w:tblPr>
        <w:tblStyle w:val="15"/>
        <w:tblW w:w="949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882"/>
        <w:gridCol w:w="1266"/>
        <w:gridCol w:w="3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英文名</w:t>
            </w:r>
          </w:p>
        </w:tc>
        <w:tc>
          <w:tcPr>
            <w:tcW w:w="2882" w:type="dxa"/>
          </w:tcPr>
          <w:p>
            <w:r>
              <w:t>中文名</w:t>
            </w:r>
          </w:p>
        </w:tc>
        <w:tc>
          <w:tcPr>
            <w:tcW w:w="1266" w:type="dxa"/>
          </w:tcPr>
          <w:p>
            <w:r>
              <w:t>数据类型</w:t>
            </w:r>
          </w:p>
        </w:tc>
        <w:tc>
          <w:tcPr>
            <w:tcW w:w="3270" w:type="dxa"/>
          </w:tcPr>
          <w:p>
            <w: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rops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属性编码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rops_name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属性名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074" w:type="dxa"/>
          </w:tcPr>
          <w:p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if_sku_pro</w:t>
            </w:r>
          </w:p>
        </w:tc>
        <w:tc>
          <w:tcPr>
            <w:tcW w:w="2882" w:type="dxa"/>
          </w:tcPr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是否库存价格控制项</w:t>
            </w:r>
          </w:p>
        </w:tc>
        <w:tc>
          <w:tcPr>
            <w:tcW w:w="1266" w:type="dxa"/>
          </w:tcPr>
          <w:p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B</w:t>
            </w:r>
            <w:r>
              <w:rPr>
                <w:rFonts w:hint="eastAsia"/>
                <w:b/>
                <w:color w:val="FF0000"/>
              </w:rPr>
              <w:t>oolea</w:t>
            </w:r>
            <w:r>
              <w:rPr>
                <w:b/>
                <w:color w:val="FF0000"/>
              </w:rPr>
              <w:t>n</w:t>
            </w:r>
          </w:p>
        </w:tc>
        <w:tc>
          <w:tcPr>
            <w:tcW w:w="3270" w:type="dxa"/>
          </w:tcPr>
          <w:p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新添加</w:t>
            </w:r>
            <w:r>
              <w:rPr>
                <w:rFonts w:hint="eastAsia"/>
                <w:b/>
                <w:color w:val="FF0000"/>
              </w:rPr>
              <w:t>字段</w:t>
            </w:r>
          </w:p>
        </w:tc>
      </w:tr>
    </w:tbl>
    <w:p/>
    <w:p>
      <w:pPr>
        <w:pStyle w:val="3"/>
      </w:pPr>
      <w:r>
        <w:rPr>
          <w:rFonts w:hint="eastAsia"/>
        </w:rPr>
        <w:t>产品表(SPU)-</w:t>
      </w:r>
      <w:r>
        <w:t>pcm_product</w:t>
      </w:r>
    </w:p>
    <w:tbl>
      <w:tblPr>
        <w:tblStyle w:val="15"/>
        <w:tblW w:w="97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9"/>
        <w:gridCol w:w="2882"/>
        <w:gridCol w:w="1266"/>
        <w:gridCol w:w="3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99" w:type="dxa"/>
          </w:tcPr>
          <w:p>
            <w:r>
              <w:t>英文名</w:t>
            </w:r>
          </w:p>
        </w:tc>
        <w:tc>
          <w:tcPr>
            <w:tcW w:w="2882" w:type="dxa"/>
          </w:tcPr>
          <w:p>
            <w:r>
              <w:t>中文名</w:t>
            </w:r>
          </w:p>
        </w:tc>
        <w:tc>
          <w:tcPr>
            <w:tcW w:w="1266" w:type="dxa"/>
          </w:tcPr>
          <w:p>
            <w:r>
              <w:t>数据类型</w:t>
            </w:r>
          </w:p>
        </w:tc>
        <w:tc>
          <w:tcPr>
            <w:tcW w:w="3270" w:type="dxa"/>
          </w:tcPr>
          <w:p>
            <w: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99" w:type="dxa"/>
          </w:tcPr>
          <w:p>
            <w:r>
              <w:t>product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产品表sid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99" w:type="dxa"/>
          </w:tcPr>
          <w:p>
            <w:r>
              <w:t>product_name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SPU标准品名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</w:tbl>
    <w:p/>
    <w:p>
      <w:pPr>
        <w:pStyle w:val="3"/>
      </w:pPr>
      <w:r>
        <w:rPr>
          <w:rFonts w:hint="eastAsia"/>
        </w:rPr>
        <w:t>商品品类关联-</w:t>
      </w:r>
      <w:r>
        <w:t>pcm_product_category</w:t>
      </w:r>
    </w:p>
    <w:p>
      <w:pPr>
        <w:pStyle w:val="3"/>
      </w:pPr>
      <w:r>
        <w:t>工业分类库存价格属性对应关系表</w:t>
      </w:r>
      <w:r>
        <w:rPr>
          <w:rFonts w:hint="eastAsia"/>
        </w:rPr>
        <w:t>(</w:t>
      </w:r>
      <w:r>
        <w:t>pcm_category_prop_values</w:t>
      </w:r>
      <w:r>
        <w:rPr>
          <w:rFonts w:hint="eastAsia"/>
        </w:rPr>
        <w:t>)</w:t>
      </w:r>
    </w:p>
    <w:tbl>
      <w:tblPr>
        <w:tblStyle w:val="15"/>
        <w:tblW w:w="949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882"/>
        <w:gridCol w:w="1266"/>
        <w:gridCol w:w="3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英文名</w:t>
            </w:r>
          </w:p>
        </w:tc>
        <w:tc>
          <w:tcPr>
            <w:tcW w:w="2882" w:type="dxa"/>
          </w:tcPr>
          <w:p>
            <w:r>
              <w:t>中文名</w:t>
            </w:r>
          </w:p>
        </w:tc>
        <w:tc>
          <w:tcPr>
            <w:tcW w:w="1266" w:type="dxa"/>
          </w:tcPr>
          <w:p>
            <w:r>
              <w:t>数据类型</w:t>
            </w:r>
          </w:p>
        </w:tc>
        <w:tc>
          <w:tcPr>
            <w:tcW w:w="3270" w:type="dxa"/>
          </w:tcPr>
          <w:p>
            <w: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分类SID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rops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属性S</w:t>
            </w:r>
            <w:r>
              <w:t>ID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level</w:t>
            </w:r>
          </w:p>
        </w:tc>
        <w:tc>
          <w:tcPr>
            <w:tcW w:w="2882" w:type="dxa"/>
          </w:tcPr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分类级别</w:t>
            </w:r>
          </w:p>
        </w:tc>
        <w:tc>
          <w:tcPr>
            <w:tcW w:w="1266" w:type="dxa"/>
          </w:tcPr>
          <w:p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Integer</w:t>
            </w:r>
          </w:p>
        </w:tc>
        <w:tc>
          <w:tcPr>
            <w:tcW w:w="3270" w:type="dxa"/>
          </w:tcPr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库存价格控制项级别（如是一般属性值为0）</w:t>
            </w:r>
          </w:p>
        </w:tc>
      </w:tr>
    </w:tbl>
    <w:p/>
    <w:p>
      <w:pPr>
        <w:pStyle w:val="3"/>
      </w:pPr>
      <w:r>
        <w:t>商品属性表</w:t>
      </w:r>
      <w:r>
        <w:rPr>
          <w:rFonts w:hint="eastAsia"/>
        </w:rPr>
        <w:t>(</w:t>
      </w:r>
      <w:r>
        <w:t>pcm_product_parameters</w:t>
      </w:r>
      <w:r>
        <w:rPr>
          <w:rFonts w:hint="eastAsia"/>
        </w:rPr>
        <w:t>)</w:t>
      </w:r>
    </w:p>
    <w:tbl>
      <w:tblPr>
        <w:tblStyle w:val="15"/>
        <w:tblW w:w="949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882"/>
        <w:gridCol w:w="1266"/>
        <w:gridCol w:w="3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英文名</w:t>
            </w:r>
          </w:p>
        </w:tc>
        <w:tc>
          <w:tcPr>
            <w:tcW w:w="2882" w:type="dxa"/>
          </w:tcPr>
          <w:p>
            <w:r>
              <w:t>中文名</w:t>
            </w:r>
          </w:p>
        </w:tc>
        <w:tc>
          <w:tcPr>
            <w:tcW w:w="1266" w:type="dxa"/>
          </w:tcPr>
          <w:p>
            <w:r>
              <w:t>数据类型</w:t>
            </w:r>
          </w:p>
        </w:tc>
        <w:tc>
          <w:tcPr>
            <w:tcW w:w="3270" w:type="dxa"/>
          </w:tcPr>
          <w:p>
            <w: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roduct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商品SID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rops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属性SID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type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分类类型</w:t>
            </w:r>
          </w:p>
        </w:tc>
        <w:tc>
          <w:tcPr>
            <w:tcW w:w="1266" w:type="dxa"/>
          </w:tcPr>
          <w:p>
            <w:r>
              <w:t>intege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所属分类S</w:t>
            </w:r>
            <w:r>
              <w:t>ID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value_sid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属性值SID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value_name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属性值</w:t>
            </w:r>
          </w:p>
        </w:tc>
        <w:tc>
          <w:tcPr>
            <w:tcW w:w="1266" w:type="dxa"/>
          </w:tcPr>
          <w:p>
            <w:r>
              <w:rPr>
                <w:rFonts w:hint="eastAsia"/>
              </w:rPr>
              <w:t>Varchar</w:t>
            </w:r>
          </w:p>
        </w:tc>
        <w:tc>
          <w:tcPr>
            <w:tcW w:w="3270" w:type="dxa"/>
          </w:tcPr>
          <w:p/>
        </w:tc>
      </w:tr>
    </w:tbl>
    <w:p/>
    <w:p>
      <w:pPr>
        <w:pStyle w:val="2"/>
      </w:pPr>
      <w:r>
        <w:rPr>
          <w:rFonts w:hint="eastAsia"/>
        </w:rPr>
        <w:t>redis缓存设计</w:t>
      </w:r>
    </w:p>
    <w:p>
      <w:pPr>
        <w:pStyle w:val="3"/>
      </w:pPr>
      <w:r>
        <w:t>属性字典</w:t>
      </w:r>
    </w:p>
    <w:p>
      <w:pPr>
        <w:pStyle w:val="27"/>
        <w:numPr>
          <w:ilvl w:val="0"/>
          <w:numId w:val="5"/>
        </w:numPr>
        <w:ind w:firstLineChars="0"/>
      </w:pPr>
      <w:r>
        <w:t>根节点PCM_Properties-Root  数据类型</w:t>
      </w:r>
      <w:r>
        <w:rPr>
          <w:rFonts w:hint="eastAsia"/>
        </w:rPr>
        <w:t>:set</w:t>
      </w:r>
    </w:p>
    <w:p>
      <w:pPr>
        <w:pStyle w:val="27"/>
        <w:numPr>
          <w:ilvl w:val="0"/>
          <w:numId w:val="5"/>
        </w:numPr>
        <w:ind w:firstLineChars="0"/>
      </w:pPr>
      <w:r>
        <w:rPr>
          <w:rFonts w:hint="eastAsia"/>
        </w:rPr>
        <w:t>每个属性节点数据结构</w:t>
      </w:r>
    </w:p>
    <w:p>
      <w:r>
        <w:t>key: props_sid</w:t>
      </w:r>
    </w:p>
    <w:p>
      <w:r>
        <w:t>value: 数据类型：</w:t>
      </w:r>
      <w:r>
        <w:rPr>
          <w:rFonts w:hint="eastAsia"/>
        </w:rPr>
        <w:t>json</w:t>
      </w:r>
    </w:p>
    <w:tbl>
      <w:tblPr>
        <w:tblStyle w:val="15"/>
        <w:tblW w:w="822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882"/>
        <w:gridCol w:w="32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rops_sid</w:t>
            </w:r>
          </w:p>
        </w:tc>
        <w:tc>
          <w:tcPr>
            <w:tcW w:w="2882" w:type="dxa"/>
          </w:tcPr>
          <w:p>
            <w:r>
              <w:t>属性</w:t>
            </w:r>
            <w:r>
              <w:rPr>
                <w:rFonts w:hint="eastAsia"/>
              </w:rPr>
              <w:t>ID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rops_name</w:t>
            </w:r>
          </w:p>
        </w:tc>
        <w:tc>
          <w:tcPr>
            <w:tcW w:w="2882" w:type="dxa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32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rPr>
                <w:b/>
                <w:color w:val="FF0000"/>
              </w:rPr>
              <w:t>if_sku_pro</w:t>
            </w:r>
          </w:p>
        </w:tc>
        <w:tc>
          <w:tcPr>
            <w:tcW w:w="2882" w:type="dxa"/>
          </w:tcPr>
          <w:p>
            <w:r>
              <w:rPr>
                <w:rFonts w:hint="eastAsia"/>
                <w:b/>
                <w:color w:val="FF0000"/>
              </w:rPr>
              <w:t>是否库存价格控制项</w:t>
            </w:r>
          </w:p>
        </w:tc>
        <w:tc>
          <w:tcPr>
            <w:tcW w:w="3270" w:type="dxa"/>
          </w:tcPr>
          <w:p/>
        </w:tc>
      </w:tr>
    </w:tbl>
    <w:p/>
    <w:p>
      <w:pPr>
        <w:pStyle w:val="3"/>
      </w:pPr>
      <w:r>
        <w:t>商品分类</w:t>
      </w:r>
    </w:p>
    <w:p>
      <w:pPr>
        <w:pStyle w:val="27"/>
        <w:numPr>
          <w:ilvl w:val="0"/>
          <w:numId w:val="6"/>
        </w:numPr>
        <w:ind w:firstLineChars="0"/>
      </w:pPr>
      <w:r>
        <w:t>根节点</w:t>
      </w:r>
      <w:r>
        <w:rPr>
          <w:rFonts w:hint="eastAsia"/>
        </w:rPr>
        <w:t>PCM_Category</w:t>
      </w:r>
      <w:r>
        <w:t>-Root   数据类型</w:t>
      </w:r>
      <w:r>
        <w:rPr>
          <w:rFonts w:hint="eastAsia"/>
        </w:rPr>
        <w:t>:set</w:t>
      </w:r>
    </w:p>
    <w:p>
      <w:pPr>
        <w:pStyle w:val="27"/>
        <w:numPr>
          <w:ilvl w:val="0"/>
          <w:numId w:val="5"/>
        </w:numPr>
        <w:ind w:firstLineChars="0"/>
      </w:pPr>
      <w:r>
        <w:rPr>
          <w:rFonts w:hint="eastAsia"/>
        </w:rPr>
        <w:t>每个属性节点数据结构</w:t>
      </w:r>
    </w:p>
    <w:p/>
    <w:p>
      <w:r>
        <w:t>key: pcm_category_id 数据类型</w:t>
      </w:r>
      <w:r>
        <w:rPr>
          <w:rFonts w:hint="eastAsia"/>
        </w:rPr>
        <w:t>:</w:t>
      </w:r>
      <w:r>
        <w:t>json</w:t>
      </w:r>
    </w:p>
    <w:p>
      <w:r>
        <w:t>value: 数据类型：</w:t>
      </w:r>
      <w:r>
        <w:rPr>
          <w:rFonts w:hint="eastAsia"/>
        </w:rPr>
        <w:t>json</w:t>
      </w:r>
    </w:p>
    <w:tbl>
      <w:tblPr>
        <w:tblStyle w:val="15"/>
        <w:tblW w:w="949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31"/>
        <w:gridCol w:w="2126"/>
        <w:gridCol w:w="3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sid</w:t>
            </w:r>
          </w:p>
        </w:tc>
        <w:tc>
          <w:tcPr>
            <w:tcW w:w="2031" w:type="dxa"/>
          </w:tcPr>
          <w:p>
            <w:r>
              <w:rPr>
                <w:rFonts w:hint="eastAsia"/>
              </w:rPr>
              <w:t>分类编码</w:t>
            </w:r>
          </w:p>
        </w:tc>
        <w:tc>
          <w:tcPr>
            <w:tcW w:w="2126" w:type="dxa"/>
          </w:tcPr>
          <w:p/>
        </w:tc>
        <w:tc>
          <w:tcPr>
            <w:tcW w:w="326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name</w:t>
            </w:r>
          </w:p>
        </w:tc>
        <w:tc>
          <w:tcPr>
            <w:tcW w:w="2031" w:type="dxa"/>
          </w:tcPr>
          <w:p>
            <w:r>
              <w:rPr>
                <w:rFonts w:hint="eastAsia"/>
              </w:rPr>
              <w:t>分类名称</w:t>
            </w:r>
          </w:p>
        </w:tc>
        <w:tc>
          <w:tcPr>
            <w:tcW w:w="2126" w:type="dxa"/>
          </w:tcPr>
          <w:p/>
        </w:tc>
        <w:tc>
          <w:tcPr>
            <w:tcW w:w="326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parent_sid</w:t>
            </w:r>
          </w:p>
        </w:tc>
        <w:tc>
          <w:tcPr>
            <w:tcW w:w="2031" w:type="dxa"/>
          </w:tcPr>
          <w:p>
            <w:r>
              <w:rPr>
                <w:rFonts w:hint="eastAsia"/>
              </w:rPr>
              <w:t>父节点编号</w:t>
            </w:r>
          </w:p>
        </w:tc>
        <w:tc>
          <w:tcPr>
            <w:tcW w:w="2126" w:type="dxa"/>
          </w:tcPr>
          <w:p/>
        </w:tc>
        <w:tc>
          <w:tcPr>
            <w:tcW w:w="326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i</w:t>
            </w:r>
            <w:r>
              <w:rPr>
                <w:rFonts w:hint="eastAsia"/>
              </w:rPr>
              <w:t>s_</w:t>
            </w:r>
            <w:r>
              <w:t>leaf</w:t>
            </w:r>
          </w:p>
        </w:tc>
        <w:tc>
          <w:tcPr>
            <w:tcW w:w="2031" w:type="dxa"/>
          </w:tcPr>
          <w:p>
            <w:r>
              <w:rPr>
                <w:rFonts w:hint="eastAsia"/>
              </w:rPr>
              <w:t>是否叶子节点</w:t>
            </w:r>
          </w:p>
        </w:tc>
        <w:tc>
          <w:tcPr>
            <w:tcW w:w="2126" w:type="dxa"/>
          </w:tcPr>
          <w:p/>
        </w:tc>
        <w:tc>
          <w:tcPr>
            <w:tcW w:w="326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r>
              <w:t>category_type</w:t>
            </w:r>
          </w:p>
        </w:tc>
        <w:tc>
          <w:tcPr>
            <w:tcW w:w="2031" w:type="dxa"/>
          </w:tcPr>
          <w:p>
            <w:r>
              <w:rPr>
                <w:rFonts w:hint="eastAsia"/>
              </w:rPr>
              <w:t>分类类型</w:t>
            </w:r>
          </w:p>
        </w:tc>
        <w:tc>
          <w:tcPr>
            <w:tcW w:w="2126" w:type="dxa"/>
          </w:tcPr>
          <w:p/>
        </w:tc>
        <w:tc>
          <w:tcPr>
            <w:tcW w:w="326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normal_properties_</w:t>
            </w:r>
            <w:r>
              <w:rPr>
                <w:color w:val="FF0000"/>
              </w:rPr>
              <w:t>set</w:t>
            </w:r>
          </w:p>
        </w:tc>
        <w:tc>
          <w:tcPr>
            <w:tcW w:w="2031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一般属性集合</w:t>
            </w:r>
          </w:p>
        </w:tc>
        <w:tc>
          <w:tcPr>
            <w:tcW w:w="2126" w:type="dxa"/>
          </w:tcPr>
          <w:p>
            <w:pPr>
              <w:rPr>
                <w:color w:val="FF0000"/>
              </w:rPr>
            </w:pPr>
            <w:r>
              <w:rPr>
                <w:color w:val="FF0000"/>
              </w:rPr>
              <w:t>存储</w:t>
            </w:r>
            <w:r>
              <w:rPr>
                <w:rFonts w:hint="eastAsia"/>
                <w:color w:val="FF0000"/>
              </w:rPr>
              <w:t>该节点的所有一般属性</w:t>
            </w:r>
          </w:p>
        </w:tc>
        <w:tc>
          <w:tcPr>
            <w:tcW w:w="3261" w:type="dxa"/>
          </w:tcPr>
          <w:p>
            <w:pPr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rPr>
                <w:color w:val="FF0000"/>
              </w:rPr>
            </w:pPr>
            <w:r>
              <w:rPr>
                <w:color w:val="FF0000"/>
              </w:rPr>
              <w:t>sku_properties_set</w:t>
            </w:r>
          </w:p>
        </w:tc>
        <w:tc>
          <w:tcPr>
            <w:tcW w:w="2031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库存价格属性集合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FF0000"/>
              </w:rPr>
              <w:t>当前分类所有库存价格属性</w:t>
            </w:r>
          </w:p>
        </w:tc>
        <w:tc>
          <w:tcPr>
            <w:tcW w:w="326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rPr>
                <w:color w:val="FF0000"/>
              </w:rPr>
            </w:pPr>
          </w:p>
        </w:tc>
        <w:tc>
          <w:tcPr>
            <w:tcW w:w="2031" w:type="dxa"/>
          </w:tcPr>
          <w:p>
            <w:pPr>
              <w:rPr>
                <w:color w:val="FF0000"/>
              </w:rPr>
            </w:pPr>
          </w:p>
        </w:tc>
        <w:tc>
          <w:tcPr>
            <w:tcW w:w="2126" w:type="dxa"/>
          </w:tcPr>
          <w:p>
            <w:pPr>
              <w:rPr>
                <w:color w:val="FF0000"/>
              </w:rPr>
            </w:pPr>
          </w:p>
        </w:tc>
        <w:tc>
          <w:tcPr>
            <w:tcW w:w="3261" w:type="dxa"/>
          </w:tcPr>
          <w:p/>
        </w:tc>
      </w:tr>
    </w:tbl>
    <w:p/>
    <w:p>
      <w:pPr>
        <w:pStyle w:val="3"/>
      </w:pPr>
      <w:r>
        <w:t>商品</w:t>
      </w:r>
    </w:p>
    <w:p>
      <w:pPr>
        <w:pStyle w:val="27"/>
        <w:numPr>
          <w:ilvl w:val="0"/>
          <w:numId w:val="5"/>
        </w:numPr>
        <w:ind w:firstLineChars="0"/>
      </w:pPr>
      <w:r>
        <w:t>根节点</w:t>
      </w:r>
      <w:r>
        <w:rPr>
          <w:rFonts w:hint="eastAsia"/>
        </w:rPr>
        <w:t>PCM_Product</w:t>
      </w:r>
      <w:r>
        <w:t>_Root   数据类型</w:t>
      </w:r>
      <w:r>
        <w:rPr>
          <w:rFonts w:hint="eastAsia"/>
        </w:rPr>
        <w:t>:set</w:t>
      </w:r>
    </w:p>
    <w:p>
      <w:pPr>
        <w:pStyle w:val="27"/>
        <w:numPr>
          <w:ilvl w:val="0"/>
          <w:numId w:val="5"/>
        </w:numPr>
        <w:ind w:firstLineChars="0"/>
      </w:pPr>
      <w:r>
        <w:rPr>
          <w:rFonts w:hint="eastAsia"/>
        </w:rPr>
        <w:t>每个属性节点数据结构</w:t>
      </w:r>
    </w:p>
    <w:p>
      <w:pPr>
        <w:pStyle w:val="27"/>
        <w:ind w:firstLine="0" w:firstLineChars="0"/>
        <w:rPr>
          <w:rFonts w:hint="eastAsia"/>
        </w:rPr>
      </w:pPr>
    </w:p>
    <w:p>
      <w:r>
        <w:t xml:space="preserve">key: </w:t>
      </w:r>
      <w:r>
        <w:rPr>
          <w:rFonts w:hint="eastAsia"/>
        </w:rPr>
        <w:t>PCM_Product</w:t>
      </w:r>
      <w:r>
        <w:t>_ID 数据类型</w:t>
      </w:r>
      <w:r>
        <w:rPr>
          <w:rFonts w:hint="eastAsia"/>
        </w:rPr>
        <w:t>:</w:t>
      </w:r>
      <w:r>
        <w:t>json</w:t>
      </w:r>
    </w:p>
    <w:p>
      <w:r>
        <w:t>value: 数据类型：</w:t>
      </w:r>
      <w:r>
        <w:rPr>
          <w:rFonts w:hint="eastAsia"/>
        </w:rPr>
        <w:t>json</w:t>
      </w:r>
    </w:p>
    <w:tbl>
      <w:tblPr>
        <w:tblStyle w:val="15"/>
        <w:tblW w:w="7740" w:type="dxa"/>
        <w:tblInd w:w="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3"/>
        <w:gridCol w:w="2268"/>
        <w:gridCol w:w="31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3" w:type="dxa"/>
          </w:tcPr>
          <w:p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product</w:t>
            </w:r>
            <w:r>
              <w:rPr>
                <w:color w:val="0000FF"/>
              </w:rPr>
              <w:t>_sid</w:t>
            </w:r>
          </w:p>
        </w:tc>
        <w:tc>
          <w:tcPr>
            <w:tcW w:w="2268" w:type="dxa"/>
          </w:tcPr>
          <w:p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产品编码</w:t>
            </w:r>
          </w:p>
        </w:tc>
        <w:tc>
          <w:tcPr>
            <w:tcW w:w="3119" w:type="dxa"/>
          </w:tcPr>
          <w:p>
            <w:pPr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3" w:type="dxa"/>
          </w:tcPr>
          <w:p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product</w:t>
            </w:r>
            <w:r>
              <w:rPr>
                <w:color w:val="0000FF"/>
              </w:rPr>
              <w:t>_name</w:t>
            </w:r>
          </w:p>
        </w:tc>
        <w:tc>
          <w:tcPr>
            <w:tcW w:w="2268" w:type="dxa"/>
          </w:tcPr>
          <w:p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产品名称</w:t>
            </w:r>
          </w:p>
        </w:tc>
        <w:tc>
          <w:tcPr>
            <w:tcW w:w="3119" w:type="dxa"/>
          </w:tcPr>
          <w:p>
            <w:pPr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3" w:type="dxa"/>
          </w:tcPr>
          <w:p>
            <w:pPr>
              <w:rPr>
                <w:color w:val="0000FF"/>
              </w:rPr>
            </w:pPr>
            <w:r>
              <w:rPr>
                <w:color w:val="0000FF"/>
              </w:rPr>
              <w:t>industry_category_id</w:t>
            </w:r>
          </w:p>
        </w:tc>
        <w:tc>
          <w:tcPr>
            <w:tcW w:w="2268" w:type="dxa"/>
          </w:tcPr>
          <w:p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工业分类编号</w:t>
            </w:r>
          </w:p>
        </w:tc>
        <w:tc>
          <w:tcPr>
            <w:tcW w:w="3119" w:type="dxa"/>
          </w:tcPr>
          <w:p>
            <w:pPr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3" w:type="dxa"/>
          </w:tcPr>
          <w:p>
            <w:pPr>
              <w:rPr>
                <w:color w:val="0000FF"/>
              </w:rPr>
            </w:pPr>
            <w:r>
              <w:rPr>
                <w:color w:val="0000FF"/>
              </w:rPr>
              <w:t>sku_properties_set</w:t>
            </w:r>
          </w:p>
        </w:tc>
        <w:tc>
          <w:tcPr>
            <w:tcW w:w="2268" w:type="dxa"/>
          </w:tcPr>
          <w:p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库存价格属性集合</w:t>
            </w:r>
          </w:p>
        </w:tc>
        <w:tc>
          <w:tcPr>
            <w:tcW w:w="3119" w:type="dxa"/>
          </w:tcPr>
          <w:p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当前分类所有库存价格属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3" w:type="dxa"/>
          </w:tcPr>
          <w:p>
            <w:pPr>
              <w:rPr>
                <w:color w:val="0000FF"/>
              </w:rPr>
            </w:pPr>
          </w:p>
        </w:tc>
        <w:tc>
          <w:tcPr>
            <w:tcW w:w="2268" w:type="dxa"/>
          </w:tcPr>
          <w:p>
            <w:pPr>
              <w:rPr>
                <w:color w:val="0000FF"/>
              </w:rPr>
            </w:pPr>
          </w:p>
        </w:tc>
        <w:tc>
          <w:tcPr>
            <w:tcW w:w="3119" w:type="dxa"/>
          </w:tcPr>
          <w:p>
            <w:pPr>
              <w:rPr>
                <w:color w:val="0000FF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问题</w:t>
      </w:r>
      <w:bookmarkStart w:id="0" w:name="_GoBack"/>
      <w:bookmarkEnd w:id="0"/>
    </w:p>
    <w:p>
      <w:pPr>
        <w:pStyle w:val="3"/>
      </w:pPr>
      <w:r>
        <w:t>问题一</w:t>
      </w:r>
    </w:p>
    <w:p>
      <w:r>
        <w:rPr>
          <w:rFonts w:hint="eastAsia"/>
        </w:rPr>
        <w:t>子节点继承父节点的属性，如果父节点属性发生变化，子节点是否</w:t>
      </w:r>
      <w:r>
        <w:rPr>
          <w:rFonts w:hint="eastAsia"/>
          <w:lang w:eastAsia="zh-CN"/>
        </w:rPr>
        <w:t>需要</w:t>
      </w:r>
      <w:r>
        <w:rPr>
          <w:rFonts w:hint="eastAsia"/>
        </w:rPr>
        <w:t>与父节点同步变化</w:t>
      </w:r>
      <w:r>
        <w:rPr>
          <w:rFonts w:hint="eastAsia"/>
          <w:lang w:eastAsia="zh-CN"/>
        </w:rPr>
        <w:t>？</w:t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F2324D"/>
    <w:multiLevelType w:val="multilevel"/>
    <w:tmpl w:val="2AF2324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17A4CB5"/>
    <w:multiLevelType w:val="multilevel"/>
    <w:tmpl w:val="317A4CB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363D0494"/>
    <w:multiLevelType w:val="multilevel"/>
    <w:tmpl w:val="363D049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55A1383B"/>
    <w:multiLevelType w:val="multilevel"/>
    <w:tmpl w:val="55A1383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70EF4486"/>
    <w:multiLevelType w:val="multilevel"/>
    <w:tmpl w:val="70EF4486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728F27BA"/>
    <w:multiLevelType w:val="multilevel"/>
    <w:tmpl w:val="728F27BA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6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0231"/>
    <w:rsid w:val="00001A17"/>
    <w:rsid w:val="00010029"/>
    <w:rsid w:val="0001072D"/>
    <w:rsid w:val="00011DFE"/>
    <w:rsid w:val="00015EE4"/>
    <w:rsid w:val="000217C4"/>
    <w:rsid w:val="00026D3D"/>
    <w:rsid w:val="00033142"/>
    <w:rsid w:val="00034F90"/>
    <w:rsid w:val="00036C9B"/>
    <w:rsid w:val="000423D4"/>
    <w:rsid w:val="000461E0"/>
    <w:rsid w:val="00056E16"/>
    <w:rsid w:val="000576AD"/>
    <w:rsid w:val="00073FAE"/>
    <w:rsid w:val="0007527E"/>
    <w:rsid w:val="00075B26"/>
    <w:rsid w:val="000768F8"/>
    <w:rsid w:val="00077906"/>
    <w:rsid w:val="00092EC4"/>
    <w:rsid w:val="000A2387"/>
    <w:rsid w:val="000B2F5A"/>
    <w:rsid w:val="000B50F1"/>
    <w:rsid w:val="000C47E2"/>
    <w:rsid w:val="000D1FC5"/>
    <w:rsid w:val="000D5879"/>
    <w:rsid w:val="000D59BF"/>
    <w:rsid w:val="000D60F5"/>
    <w:rsid w:val="000D6290"/>
    <w:rsid w:val="000E441C"/>
    <w:rsid w:val="000E798A"/>
    <w:rsid w:val="000F2C4A"/>
    <w:rsid w:val="000F2D67"/>
    <w:rsid w:val="000F7340"/>
    <w:rsid w:val="00106047"/>
    <w:rsid w:val="001066DC"/>
    <w:rsid w:val="00112621"/>
    <w:rsid w:val="00113F26"/>
    <w:rsid w:val="00114522"/>
    <w:rsid w:val="00127DBE"/>
    <w:rsid w:val="00131302"/>
    <w:rsid w:val="00135CB0"/>
    <w:rsid w:val="00137179"/>
    <w:rsid w:val="00141C89"/>
    <w:rsid w:val="00142BA6"/>
    <w:rsid w:val="00143842"/>
    <w:rsid w:val="00143B86"/>
    <w:rsid w:val="00156AA1"/>
    <w:rsid w:val="00156ACE"/>
    <w:rsid w:val="00164FCF"/>
    <w:rsid w:val="001660A2"/>
    <w:rsid w:val="001700A5"/>
    <w:rsid w:val="00176534"/>
    <w:rsid w:val="001831B9"/>
    <w:rsid w:val="00183880"/>
    <w:rsid w:val="00187E79"/>
    <w:rsid w:val="001902C7"/>
    <w:rsid w:val="001903FC"/>
    <w:rsid w:val="00190B5E"/>
    <w:rsid w:val="0019107B"/>
    <w:rsid w:val="001915EA"/>
    <w:rsid w:val="00193460"/>
    <w:rsid w:val="00193CF1"/>
    <w:rsid w:val="00197487"/>
    <w:rsid w:val="00197FC0"/>
    <w:rsid w:val="001A3138"/>
    <w:rsid w:val="001A32B7"/>
    <w:rsid w:val="001A33E4"/>
    <w:rsid w:val="001A5250"/>
    <w:rsid w:val="001A5A0C"/>
    <w:rsid w:val="001A5E03"/>
    <w:rsid w:val="001A7132"/>
    <w:rsid w:val="001B5C40"/>
    <w:rsid w:val="001C3584"/>
    <w:rsid w:val="001C6673"/>
    <w:rsid w:val="001D1172"/>
    <w:rsid w:val="001D3C6E"/>
    <w:rsid w:val="001D4A8A"/>
    <w:rsid w:val="001E2E0F"/>
    <w:rsid w:val="001F3E1D"/>
    <w:rsid w:val="001F5E14"/>
    <w:rsid w:val="001F74D6"/>
    <w:rsid w:val="002160C1"/>
    <w:rsid w:val="00216AC2"/>
    <w:rsid w:val="00217F9B"/>
    <w:rsid w:val="00222A6D"/>
    <w:rsid w:val="00223EBC"/>
    <w:rsid w:val="00223ED9"/>
    <w:rsid w:val="0023640D"/>
    <w:rsid w:val="0023646B"/>
    <w:rsid w:val="00237E5A"/>
    <w:rsid w:val="0024446A"/>
    <w:rsid w:val="00245EFB"/>
    <w:rsid w:val="0025322B"/>
    <w:rsid w:val="00253B48"/>
    <w:rsid w:val="0025401C"/>
    <w:rsid w:val="00255039"/>
    <w:rsid w:val="002573E5"/>
    <w:rsid w:val="0026006D"/>
    <w:rsid w:val="00260AB4"/>
    <w:rsid w:val="002615E7"/>
    <w:rsid w:val="00261748"/>
    <w:rsid w:val="002619AA"/>
    <w:rsid w:val="00261C86"/>
    <w:rsid w:val="00263CEF"/>
    <w:rsid w:val="002724EA"/>
    <w:rsid w:val="00273726"/>
    <w:rsid w:val="002802FB"/>
    <w:rsid w:val="002803E1"/>
    <w:rsid w:val="00286CAB"/>
    <w:rsid w:val="00286FFD"/>
    <w:rsid w:val="00294406"/>
    <w:rsid w:val="0029512B"/>
    <w:rsid w:val="002A34C8"/>
    <w:rsid w:val="002B236E"/>
    <w:rsid w:val="002B258B"/>
    <w:rsid w:val="002B5004"/>
    <w:rsid w:val="002B71BE"/>
    <w:rsid w:val="002D1060"/>
    <w:rsid w:val="002D53EF"/>
    <w:rsid w:val="002D704F"/>
    <w:rsid w:val="002D7974"/>
    <w:rsid w:val="002E1F1F"/>
    <w:rsid w:val="002E21D4"/>
    <w:rsid w:val="002E40A9"/>
    <w:rsid w:val="002E4BAA"/>
    <w:rsid w:val="002E7BDA"/>
    <w:rsid w:val="002F3113"/>
    <w:rsid w:val="002F5697"/>
    <w:rsid w:val="002F644E"/>
    <w:rsid w:val="002F6ECC"/>
    <w:rsid w:val="00300B8C"/>
    <w:rsid w:val="00311FF3"/>
    <w:rsid w:val="00314EE3"/>
    <w:rsid w:val="0032150D"/>
    <w:rsid w:val="00327747"/>
    <w:rsid w:val="00330ABE"/>
    <w:rsid w:val="003331F4"/>
    <w:rsid w:val="0033429F"/>
    <w:rsid w:val="003366C4"/>
    <w:rsid w:val="00336DF7"/>
    <w:rsid w:val="00336FC9"/>
    <w:rsid w:val="00340368"/>
    <w:rsid w:val="00340850"/>
    <w:rsid w:val="00345402"/>
    <w:rsid w:val="00350A3B"/>
    <w:rsid w:val="0035153E"/>
    <w:rsid w:val="00352DAE"/>
    <w:rsid w:val="003613E9"/>
    <w:rsid w:val="00365C81"/>
    <w:rsid w:val="00365E3D"/>
    <w:rsid w:val="00367E6E"/>
    <w:rsid w:val="003700AF"/>
    <w:rsid w:val="00372C2D"/>
    <w:rsid w:val="003864B1"/>
    <w:rsid w:val="0039005A"/>
    <w:rsid w:val="003948E1"/>
    <w:rsid w:val="003A7317"/>
    <w:rsid w:val="003B5785"/>
    <w:rsid w:val="003B5E7E"/>
    <w:rsid w:val="003B61F4"/>
    <w:rsid w:val="003B77CE"/>
    <w:rsid w:val="003C0E43"/>
    <w:rsid w:val="003C0F31"/>
    <w:rsid w:val="003C290E"/>
    <w:rsid w:val="003C5190"/>
    <w:rsid w:val="003D4E37"/>
    <w:rsid w:val="003D5B12"/>
    <w:rsid w:val="003E0C3E"/>
    <w:rsid w:val="003E2990"/>
    <w:rsid w:val="003E446E"/>
    <w:rsid w:val="003E7C7A"/>
    <w:rsid w:val="003F2950"/>
    <w:rsid w:val="003F51C2"/>
    <w:rsid w:val="003F590E"/>
    <w:rsid w:val="003F60AF"/>
    <w:rsid w:val="00400AF3"/>
    <w:rsid w:val="0040344D"/>
    <w:rsid w:val="00405BE1"/>
    <w:rsid w:val="00405FC7"/>
    <w:rsid w:val="00415410"/>
    <w:rsid w:val="00416F01"/>
    <w:rsid w:val="00423C7C"/>
    <w:rsid w:val="00425AD5"/>
    <w:rsid w:val="004307FE"/>
    <w:rsid w:val="0043316F"/>
    <w:rsid w:val="00434B18"/>
    <w:rsid w:val="004451D6"/>
    <w:rsid w:val="0044723C"/>
    <w:rsid w:val="00447862"/>
    <w:rsid w:val="004529A3"/>
    <w:rsid w:val="00452DC9"/>
    <w:rsid w:val="00460451"/>
    <w:rsid w:val="0046046F"/>
    <w:rsid w:val="004616B8"/>
    <w:rsid w:val="00463926"/>
    <w:rsid w:val="004659EC"/>
    <w:rsid w:val="00475BBD"/>
    <w:rsid w:val="004810D5"/>
    <w:rsid w:val="00482530"/>
    <w:rsid w:val="00483C4B"/>
    <w:rsid w:val="00487545"/>
    <w:rsid w:val="0049417D"/>
    <w:rsid w:val="004A4680"/>
    <w:rsid w:val="004B2629"/>
    <w:rsid w:val="004B7C97"/>
    <w:rsid w:val="004B7D13"/>
    <w:rsid w:val="004C1628"/>
    <w:rsid w:val="004C2605"/>
    <w:rsid w:val="004C7FAC"/>
    <w:rsid w:val="004D1A40"/>
    <w:rsid w:val="004D23E0"/>
    <w:rsid w:val="004D6356"/>
    <w:rsid w:val="004D669F"/>
    <w:rsid w:val="004D7295"/>
    <w:rsid w:val="004E3CEA"/>
    <w:rsid w:val="004E6052"/>
    <w:rsid w:val="004E6324"/>
    <w:rsid w:val="004E72A5"/>
    <w:rsid w:val="004F0C89"/>
    <w:rsid w:val="004F400B"/>
    <w:rsid w:val="004F4706"/>
    <w:rsid w:val="004F4E48"/>
    <w:rsid w:val="004F6A54"/>
    <w:rsid w:val="00504134"/>
    <w:rsid w:val="005077A0"/>
    <w:rsid w:val="005159AF"/>
    <w:rsid w:val="00522B97"/>
    <w:rsid w:val="00527269"/>
    <w:rsid w:val="00533C7E"/>
    <w:rsid w:val="005350F4"/>
    <w:rsid w:val="00540C54"/>
    <w:rsid w:val="0054182F"/>
    <w:rsid w:val="005434A8"/>
    <w:rsid w:val="005448D1"/>
    <w:rsid w:val="00551A7E"/>
    <w:rsid w:val="005540F3"/>
    <w:rsid w:val="00554288"/>
    <w:rsid w:val="00555412"/>
    <w:rsid w:val="005558DA"/>
    <w:rsid w:val="005565E6"/>
    <w:rsid w:val="00557640"/>
    <w:rsid w:val="00564EE3"/>
    <w:rsid w:val="005657B4"/>
    <w:rsid w:val="005658F5"/>
    <w:rsid w:val="005674EC"/>
    <w:rsid w:val="00576F82"/>
    <w:rsid w:val="00581CE9"/>
    <w:rsid w:val="00582B51"/>
    <w:rsid w:val="00582F5F"/>
    <w:rsid w:val="00583A38"/>
    <w:rsid w:val="00585C7C"/>
    <w:rsid w:val="00586E09"/>
    <w:rsid w:val="00590DD4"/>
    <w:rsid w:val="00594B52"/>
    <w:rsid w:val="00594BC9"/>
    <w:rsid w:val="00596004"/>
    <w:rsid w:val="005A0149"/>
    <w:rsid w:val="005A10EE"/>
    <w:rsid w:val="005A668E"/>
    <w:rsid w:val="005A6ED3"/>
    <w:rsid w:val="005B1111"/>
    <w:rsid w:val="005B6EB1"/>
    <w:rsid w:val="005C07C9"/>
    <w:rsid w:val="005C20A7"/>
    <w:rsid w:val="005C34A9"/>
    <w:rsid w:val="005D010A"/>
    <w:rsid w:val="005D0DA2"/>
    <w:rsid w:val="005D1EAC"/>
    <w:rsid w:val="005D7526"/>
    <w:rsid w:val="005E1225"/>
    <w:rsid w:val="005E45FD"/>
    <w:rsid w:val="005E71D7"/>
    <w:rsid w:val="005E755B"/>
    <w:rsid w:val="006042D6"/>
    <w:rsid w:val="00610231"/>
    <w:rsid w:val="006124DC"/>
    <w:rsid w:val="00614CAD"/>
    <w:rsid w:val="00614CE3"/>
    <w:rsid w:val="006212C2"/>
    <w:rsid w:val="00631037"/>
    <w:rsid w:val="00632250"/>
    <w:rsid w:val="00645A5F"/>
    <w:rsid w:val="00645FD8"/>
    <w:rsid w:val="00646474"/>
    <w:rsid w:val="006508EE"/>
    <w:rsid w:val="00651FDA"/>
    <w:rsid w:val="00656672"/>
    <w:rsid w:val="0066645E"/>
    <w:rsid w:val="006673C0"/>
    <w:rsid w:val="00673BBA"/>
    <w:rsid w:val="00676046"/>
    <w:rsid w:val="0068263D"/>
    <w:rsid w:val="0068393E"/>
    <w:rsid w:val="00685A4C"/>
    <w:rsid w:val="00691CAF"/>
    <w:rsid w:val="00692E19"/>
    <w:rsid w:val="006950D9"/>
    <w:rsid w:val="006A173A"/>
    <w:rsid w:val="006A7DF2"/>
    <w:rsid w:val="006C00D1"/>
    <w:rsid w:val="006E09DE"/>
    <w:rsid w:val="006E352E"/>
    <w:rsid w:val="006E615C"/>
    <w:rsid w:val="006F5787"/>
    <w:rsid w:val="006F608C"/>
    <w:rsid w:val="00700619"/>
    <w:rsid w:val="007023C6"/>
    <w:rsid w:val="007026B2"/>
    <w:rsid w:val="0070611E"/>
    <w:rsid w:val="00710E7F"/>
    <w:rsid w:val="007201E7"/>
    <w:rsid w:val="00720C92"/>
    <w:rsid w:val="00720CC1"/>
    <w:rsid w:val="00723A33"/>
    <w:rsid w:val="0072660D"/>
    <w:rsid w:val="00731608"/>
    <w:rsid w:val="00733F0C"/>
    <w:rsid w:val="007353CA"/>
    <w:rsid w:val="00741B76"/>
    <w:rsid w:val="007445B9"/>
    <w:rsid w:val="0074777F"/>
    <w:rsid w:val="00761DF0"/>
    <w:rsid w:val="00765297"/>
    <w:rsid w:val="00765F2A"/>
    <w:rsid w:val="007718EF"/>
    <w:rsid w:val="00772EF2"/>
    <w:rsid w:val="0078179D"/>
    <w:rsid w:val="00786427"/>
    <w:rsid w:val="00786AC3"/>
    <w:rsid w:val="007874DE"/>
    <w:rsid w:val="00787F55"/>
    <w:rsid w:val="007A0CCF"/>
    <w:rsid w:val="007A298B"/>
    <w:rsid w:val="007A2B3E"/>
    <w:rsid w:val="007A7FAB"/>
    <w:rsid w:val="007B42CF"/>
    <w:rsid w:val="007B6E98"/>
    <w:rsid w:val="007C154C"/>
    <w:rsid w:val="007C19E1"/>
    <w:rsid w:val="007C2783"/>
    <w:rsid w:val="007C4D33"/>
    <w:rsid w:val="007C5688"/>
    <w:rsid w:val="007D0A72"/>
    <w:rsid w:val="007D1E15"/>
    <w:rsid w:val="007D36FF"/>
    <w:rsid w:val="007D4A34"/>
    <w:rsid w:val="007D5213"/>
    <w:rsid w:val="007D769A"/>
    <w:rsid w:val="007E0B57"/>
    <w:rsid w:val="007E2358"/>
    <w:rsid w:val="007E5461"/>
    <w:rsid w:val="007E5C49"/>
    <w:rsid w:val="007F0140"/>
    <w:rsid w:val="007F043C"/>
    <w:rsid w:val="007F2AC8"/>
    <w:rsid w:val="008013DA"/>
    <w:rsid w:val="00802C29"/>
    <w:rsid w:val="00806D90"/>
    <w:rsid w:val="008074D8"/>
    <w:rsid w:val="00811905"/>
    <w:rsid w:val="00815A6D"/>
    <w:rsid w:val="00816D9C"/>
    <w:rsid w:val="008200F3"/>
    <w:rsid w:val="00821372"/>
    <w:rsid w:val="008270DF"/>
    <w:rsid w:val="0083328A"/>
    <w:rsid w:val="0083751E"/>
    <w:rsid w:val="00837DA5"/>
    <w:rsid w:val="00847E8B"/>
    <w:rsid w:val="008519C6"/>
    <w:rsid w:val="00857CCD"/>
    <w:rsid w:val="00860013"/>
    <w:rsid w:val="0086185A"/>
    <w:rsid w:val="00870CB8"/>
    <w:rsid w:val="00870E44"/>
    <w:rsid w:val="0087417B"/>
    <w:rsid w:val="00874305"/>
    <w:rsid w:val="008842E2"/>
    <w:rsid w:val="008844DC"/>
    <w:rsid w:val="008848B1"/>
    <w:rsid w:val="008849AF"/>
    <w:rsid w:val="008853E0"/>
    <w:rsid w:val="00886A1A"/>
    <w:rsid w:val="008909B7"/>
    <w:rsid w:val="0089142C"/>
    <w:rsid w:val="0089250F"/>
    <w:rsid w:val="0089259A"/>
    <w:rsid w:val="008971D7"/>
    <w:rsid w:val="008A0AFB"/>
    <w:rsid w:val="008A3643"/>
    <w:rsid w:val="008B0001"/>
    <w:rsid w:val="008B1ADF"/>
    <w:rsid w:val="008B4A88"/>
    <w:rsid w:val="008C17FE"/>
    <w:rsid w:val="008C41D7"/>
    <w:rsid w:val="008C4B86"/>
    <w:rsid w:val="008C6C3F"/>
    <w:rsid w:val="008C7BB1"/>
    <w:rsid w:val="008D15BF"/>
    <w:rsid w:val="008D3B06"/>
    <w:rsid w:val="008D4670"/>
    <w:rsid w:val="008E0259"/>
    <w:rsid w:val="008E2407"/>
    <w:rsid w:val="008E2C01"/>
    <w:rsid w:val="008E4207"/>
    <w:rsid w:val="008E71A0"/>
    <w:rsid w:val="008F26EF"/>
    <w:rsid w:val="008F5D67"/>
    <w:rsid w:val="008F6C74"/>
    <w:rsid w:val="0090043F"/>
    <w:rsid w:val="009150BA"/>
    <w:rsid w:val="00916D6A"/>
    <w:rsid w:val="00930236"/>
    <w:rsid w:val="0093065B"/>
    <w:rsid w:val="00932BBD"/>
    <w:rsid w:val="009379DF"/>
    <w:rsid w:val="0094157C"/>
    <w:rsid w:val="00941E0A"/>
    <w:rsid w:val="00951ECB"/>
    <w:rsid w:val="00954472"/>
    <w:rsid w:val="00956920"/>
    <w:rsid w:val="009656D7"/>
    <w:rsid w:val="00966D43"/>
    <w:rsid w:val="00967A72"/>
    <w:rsid w:val="0097011D"/>
    <w:rsid w:val="009734B6"/>
    <w:rsid w:val="00974536"/>
    <w:rsid w:val="00977641"/>
    <w:rsid w:val="00985F99"/>
    <w:rsid w:val="00991EFD"/>
    <w:rsid w:val="0099328C"/>
    <w:rsid w:val="00995AF1"/>
    <w:rsid w:val="009A0E15"/>
    <w:rsid w:val="009A2AD2"/>
    <w:rsid w:val="009A2B58"/>
    <w:rsid w:val="009A30CE"/>
    <w:rsid w:val="009A475E"/>
    <w:rsid w:val="009A5C18"/>
    <w:rsid w:val="009A7C2F"/>
    <w:rsid w:val="009C340E"/>
    <w:rsid w:val="009C4D0B"/>
    <w:rsid w:val="009C529F"/>
    <w:rsid w:val="009D6A54"/>
    <w:rsid w:val="009E07B9"/>
    <w:rsid w:val="009E116B"/>
    <w:rsid w:val="009E34BF"/>
    <w:rsid w:val="009E4CB9"/>
    <w:rsid w:val="009E7DEB"/>
    <w:rsid w:val="009F5134"/>
    <w:rsid w:val="00A10184"/>
    <w:rsid w:val="00A10A71"/>
    <w:rsid w:val="00A12C6A"/>
    <w:rsid w:val="00A13E27"/>
    <w:rsid w:val="00A16B97"/>
    <w:rsid w:val="00A229E6"/>
    <w:rsid w:val="00A3062B"/>
    <w:rsid w:val="00A308D2"/>
    <w:rsid w:val="00A30D38"/>
    <w:rsid w:val="00A33990"/>
    <w:rsid w:val="00A3481A"/>
    <w:rsid w:val="00A34E63"/>
    <w:rsid w:val="00A363D9"/>
    <w:rsid w:val="00A376EC"/>
    <w:rsid w:val="00A407B3"/>
    <w:rsid w:val="00A47543"/>
    <w:rsid w:val="00A5491B"/>
    <w:rsid w:val="00A56F12"/>
    <w:rsid w:val="00A62B25"/>
    <w:rsid w:val="00A67491"/>
    <w:rsid w:val="00A70053"/>
    <w:rsid w:val="00A71450"/>
    <w:rsid w:val="00A807C2"/>
    <w:rsid w:val="00A91B57"/>
    <w:rsid w:val="00AB33C9"/>
    <w:rsid w:val="00AC079F"/>
    <w:rsid w:val="00AC0E20"/>
    <w:rsid w:val="00AC1B25"/>
    <w:rsid w:val="00AC57CB"/>
    <w:rsid w:val="00AD00EB"/>
    <w:rsid w:val="00AD52E8"/>
    <w:rsid w:val="00AD6EAB"/>
    <w:rsid w:val="00AE26AF"/>
    <w:rsid w:val="00AE59BA"/>
    <w:rsid w:val="00AE5F0A"/>
    <w:rsid w:val="00AE7C28"/>
    <w:rsid w:val="00AE7D51"/>
    <w:rsid w:val="00AF3F73"/>
    <w:rsid w:val="00AF4343"/>
    <w:rsid w:val="00B020C5"/>
    <w:rsid w:val="00B12342"/>
    <w:rsid w:val="00B1250D"/>
    <w:rsid w:val="00B16EE2"/>
    <w:rsid w:val="00B1765D"/>
    <w:rsid w:val="00B20815"/>
    <w:rsid w:val="00B22E33"/>
    <w:rsid w:val="00B25245"/>
    <w:rsid w:val="00B312DF"/>
    <w:rsid w:val="00B33D52"/>
    <w:rsid w:val="00B3617E"/>
    <w:rsid w:val="00B364E8"/>
    <w:rsid w:val="00B37DFC"/>
    <w:rsid w:val="00B40698"/>
    <w:rsid w:val="00B42BEE"/>
    <w:rsid w:val="00B466D3"/>
    <w:rsid w:val="00B46928"/>
    <w:rsid w:val="00B47830"/>
    <w:rsid w:val="00B52A92"/>
    <w:rsid w:val="00B5384C"/>
    <w:rsid w:val="00B53CA1"/>
    <w:rsid w:val="00B65868"/>
    <w:rsid w:val="00B668C9"/>
    <w:rsid w:val="00B7083B"/>
    <w:rsid w:val="00B72449"/>
    <w:rsid w:val="00B77C58"/>
    <w:rsid w:val="00B85B81"/>
    <w:rsid w:val="00B90DDF"/>
    <w:rsid w:val="00B913FC"/>
    <w:rsid w:val="00B931E2"/>
    <w:rsid w:val="00B96E2E"/>
    <w:rsid w:val="00B97B3D"/>
    <w:rsid w:val="00BA1CAE"/>
    <w:rsid w:val="00BA25D5"/>
    <w:rsid w:val="00BA2D06"/>
    <w:rsid w:val="00BA4220"/>
    <w:rsid w:val="00BA535B"/>
    <w:rsid w:val="00BA6139"/>
    <w:rsid w:val="00BA7377"/>
    <w:rsid w:val="00BB5EFA"/>
    <w:rsid w:val="00BC1BDB"/>
    <w:rsid w:val="00BC5AFD"/>
    <w:rsid w:val="00BD5DEB"/>
    <w:rsid w:val="00BD64BA"/>
    <w:rsid w:val="00BE0C8E"/>
    <w:rsid w:val="00BE0ED5"/>
    <w:rsid w:val="00BE46B6"/>
    <w:rsid w:val="00BE7C9E"/>
    <w:rsid w:val="00C01B27"/>
    <w:rsid w:val="00C037B8"/>
    <w:rsid w:val="00C046B0"/>
    <w:rsid w:val="00C07DA0"/>
    <w:rsid w:val="00C11DCF"/>
    <w:rsid w:val="00C15F8F"/>
    <w:rsid w:val="00C1689C"/>
    <w:rsid w:val="00C2017E"/>
    <w:rsid w:val="00C20C11"/>
    <w:rsid w:val="00C23754"/>
    <w:rsid w:val="00C305F4"/>
    <w:rsid w:val="00C331A9"/>
    <w:rsid w:val="00C418FB"/>
    <w:rsid w:val="00C448EF"/>
    <w:rsid w:val="00C470EE"/>
    <w:rsid w:val="00C52C93"/>
    <w:rsid w:val="00C52E75"/>
    <w:rsid w:val="00C64821"/>
    <w:rsid w:val="00C6705C"/>
    <w:rsid w:val="00C82159"/>
    <w:rsid w:val="00C83F97"/>
    <w:rsid w:val="00C8425E"/>
    <w:rsid w:val="00C847C7"/>
    <w:rsid w:val="00C9031E"/>
    <w:rsid w:val="00C9259B"/>
    <w:rsid w:val="00C93ABD"/>
    <w:rsid w:val="00CA0C0B"/>
    <w:rsid w:val="00CA4965"/>
    <w:rsid w:val="00CA7FE9"/>
    <w:rsid w:val="00CB0E60"/>
    <w:rsid w:val="00CB6B40"/>
    <w:rsid w:val="00CB6F16"/>
    <w:rsid w:val="00CC10C2"/>
    <w:rsid w:val="00CC16B8"/>
    <w:rsid w:val="00CC59CB"/>
    <w:rsid w:val="00CC6C9A"/>
    <w:rsid w:val="00CD1FA7"/>
    <w:rsid w:val="00CD4C0D"/>
    <w:rsid w:val="00CD51B5"/>
    <w:rsid w:val="00CE16EE"/>
    <w:rsid w:val="00CF06BB"/>
    <w:rsid w:val="00CF1563"/>
    <w:rsid w:val="00CF3FCA"/>
    <w:rsid w:val="00CF602D"/>
    <w:rsid w:val="00D00DB4"/>
    <w:rsid w:val="00D02CC7"/>
    <w:rsid w:val="00D04069"/>
    <w:rsid w:val="00D057E5"/>
    <w:rsid w:val="00D13AC7"/>
    <w:rsid w:val="00D15CCA"/>
    <w:rsid w:val="00D16018"/>
    <w:rsid w:val="00D160CD"/>
    <w:rsid w:val="00D17368"/>
    <w:rsid w:val="00D17A4D"/>
    <w:rsid w:val="00D20D9C"/>
    <w:rsid w:val="00D23C82"/>
    <w:rsid w:val="00D26102"/>
    <w:rsid w:val="00D35F38"/>
    <w:rsid w:val="00D44202"/>
    <w:rsid w:val="00D45432"/>
    <w:rsid w:val="00D4614D"/>
    <w:rsid w:val="00D51AFE"/>
    <w:rsid w:val="00D62834"/>
    <w:rsid w:val="00D6641C"/>
    <w:rsid w:val="00D66880"/>
    <w:rsid w:val="00D66B3D"/>
    <w:rsid w:val="00D71848"/>
    <w:rsid w:val="00D7241F"/>
    <w:rsid w:val="00D75D53"/>
    <w:rsid w:val="00D76454"/>
    <w:rsid w:val="00D84C8D"/>
    <w:rsid w:val="00D916C2"/>
    <w:rsid w:val="00D91D8B"/>
    <w:rsid w:val="00D947D5"/>
    <w:rsid w:val="00D97580"/>
    <w:rsid w:val="00DA109A"/>
    <w:rsid w:val="00DA7099"/>
    <w:rsid w:val="00DB4148"/>
    <w:rsid w:val="00DB48BB"/>
    <w:rsid w:val="00DC0A54"/>
    <w:rsid w:val="00DC155B"/>
    <w:rsid w:val="00DC4EB4"/>
    <w:rsid w:val="00DD167A"/>
    <w:rsid w:val="00DD2CB8"/>
    <w:rsid w:val="00DD6318"/>
    <w:rsid w:val="00DE1CE5"/>
    <w:rsid w:val="00DE3FD7"/>
    <w:rsid w:val="00DE458E"/>
    <w:rsid w:val="00DE5B09"/>
    <w:rsid w:val="00DF0A7F"/>
    <w:rsid w:val="00DF33DE"/>
    <w:rsid w:val="00DF3EA6"/>
    <w:rsid w:val="00DF675B"/>
    <w:rsid w:val="00E0052B"/>
    <w:rsid w:val="00E120FC"/>
    <w:rsid w:val="00E14CCF"/>
    <w:rsid w:val="00E159AB"/>
    <w:rsid w:val="00E16339"/>
    <w:rsid w:val="00E163D5"/>
    <w:rsid w:val="00E20C52"/>
    <w:rsid w:val="00E24A70"/>
    <w:rsid w:val="00E25B23"/>
    <w:rsid w:val="00E270F1"/>
    <w:rsid w:val="00E31FAE"/>
    <w:rsid w:val="00E3313F"/>
    <w:rsid w:val="00E341B4"/>
    <w:rsid w:val="00E35669"/>
    <w:rsid w:val="00E356D7"/>
    <w:rsid w:val="00E404E2"/>
    <w:rsid w:val="00E45FB6"/>
    <w:rsid w:val="00E46439"/>
    <w:rsid w:val="00E500F1"/>
    <w:rsid w:val="00E57AF3"/>
    <w:rsid w:val="00E62357"/>
    <w:rsid w:val="00E6575D"/>
    <w:rsid w:val="00E666FD"/>
    <w:rsid w:val="00E7050E"/>
    <w:rsid w:val="00E72080"/>
    <w:rsid w:val="00E826F6"/>
    <w:rsid w:val="00E840F6"/>
    <w:rsid w:val="00E85235"/>
    <w:rsid w:val="00E92A02"/>
    <w:rsid w:val="00E93580"/>
    <w:rsid w:val="00EA43CA"/>
    <w:rsid w:val="00EA68E2"/>
    <w:rsid w:val="00EB06F8"/>
    <w:rsid w:val="00EB6210"/>
    <w:rsid w:val="00EC0D38"/>
    <w:rsid w:val="00EC1A82"/>
    <w:rsid w:val="00EC1B77"/>
    <w:rsid w:val="00ED1DE0"/>
    <w:rsid w:val="00ED5090"/>
    <w:rsid w:val="00EE144A"/>
    <w:rsid w:val="00EE4D3C"/>
    <w:rsid w:val="00EE623E"/>
    <w:rsid w:val="00EF1668"/>
    <w:rsid w:val="00EF21AF"/>
    <w:rsid w:val="00EF419F"/>
    <w:rsid w:val="00F00B77"/>
    <w:rsid w:val="00F01A58"/>
    <w:rsid w:val="00F02EBD"/>
    <w:rsid w:val="00F066B9"/>
    <w:rsid w:val="00F100C6"/>
    <w:rsid w:val="00F111EB"/>
    <w:rsid w:val="00F11500"/>
    <w:rsid w:val="00F119C7"/>
    <w:rsid w:val="00F13F56"/>
    <w:rsid w:val="00F146A4"/>
    <w:rsid w:val="00F14DD2"/>
    <w:rsid w:val="00F210B4"/>
    <w:rsid w:val="00F255FA"/>
    <w:rsid w:val="00F26786"/>
    <w:rsid w:val="00F32E1B"/>
    <w:rsid w:val="00F32E69"/>
    <w:rsid w:val="00F35059"/>
    <w:rsid w:val="00F3577C"/>
    <w:rsid w:val="00F361F8"/>
    <w:rsid w:val="00F36922"/>
    <w:rsid w:val="00F46B75"/>
    <w:rsid w:val="00F60732"/>
    <w:rsid w:val="00F611B9"/>
    <w:rsid w:val="00F67694"/>
    <w:rsid w:val="00F72590"/>
    <w:rsid w:val="00F75307"/>
    <w:rsid w:val="00F81B1C"/>
    <w:rsid w:val="00F907D6"/>
    <w:rsid w:val="00F9395C"/>
    <w:rsid w:val="00F94129"/>
    <w:rsid w:val="00F943F7"/>
    <w:rsid w:val="00F9559B"/>
    <w:rsid w:val="00FA3DB4"/>
    <w:rsid w:val="00FB2915"/>
    <w:rsid w:val="00FB6EB4"/>
    <w:rsid w:val="00FB7842"/>
    <w:rsid w:val="00FC0B7C"/>
    <w:rsid w:val="00FC282C"/>
    <w:rsid w:val="00FC68C3"/>
    <w:rsid w:val="00FD23F8"/>
    <w:rsid w:val="00FD54FD"/>
    <w:rsid w:val="00FD6313"/>
    <w:rsid w:val="00FD6D98"/>
    <w:rsid w:val="00FE118A"/>
    <w:rsid w:val="00FE1C21"/>
    <w:rsid w:val="00FE5B63"/>
    <w:rsid w:val="00FF4AAC"/>
    <w:rsid w:val="00FF6C5F"/>
    <w:rsid w:val="00FF7D5A"/>
    <w:rsid w:val="04403A54"/>
    <w:rsid w:val="051354C8"/>
    <w:rsid w:val="057B4B62"/>
    <w:rsid w:val="076C1FA8"/>
    <w:rsid w:val="0AC00485"/>
    <w:rsid w:val="0C2170BF"/>
    <w:rsid w:val="0DD9397C"/>
    <w:rsid w:val="0DDA2545"/>
    <w:rsid w:val="0E401E39"/>
    <w:rsid w:val="0ED57F89"/>
    <w:rsid w:val="15833E3F"/>
    <w:rsid w:val="180C3C96"/>
    <w:rsid w:val="1B1F3C16"/>
    <w:rsid w:val="1B647FF0"/>
    <w:rsid w:val="1DE948BA"/>
    <w:rsid w:val="20BC0E47"/>
    <w:rsid w:val="23700E25"/>
    <w:rsid w:val="28970FBF"/>
    <w:rsid w:val="28AE3CAF"/>
    <w:rsid w:val="2FAF2AAF"/>
    <w:rsid w:val="39C77797"/>
    <w:rsid w:val="3C4C7A53"/>
    <w:rsid w:val="3F0A7756"/>
    <w:rsid w:val="40C6709C"/>
    <w:rsid w:val="425B5925"/>
    <w:rsid w:val="45A55655"/>
    <w:rsid w:val="48192D16"/>
    <w:rsid w:val="4AF0289B"/>
    <w:rsid w:val="4FAD733F"/>
    <w:rsid w:val="4FC57AD9"/>
    <w:rsid w:val="500B2EB1"/>
    <w:rsid w:val="58601087"/>
    <w:rsid w:val="59D578E2"/>
    <w:rsid w:val="5CCC2D2D"/>
    <w:rsid w:val="5D3E29E6"/>
    <w:rsid w:val="5E9B1BC2"/>
    <w:rsid w:val="5FB10AC5"/>
    <w:rsid w:val="657449C0"/>
    <w:rsid w:val="66976186"/>
    <w:rsid w:val="694030CB"/>
    <w:rsid w:val="69E03489"/>
    <w:rsid w:val="6B991C95"/>
    <w:rsid w:val="6C3B4EF6"/>
    <w:rsid w:val="6D524BFE"/>
    <w:rsid w:val="724A1C84"/>
    <w:rsid w:val="75C3483A"/>
    <w:rsid w:val="79014397"/>
    <w:rsid w:val="79A51101"/>
    <w:rsid w:val="7C387DD9"/>
    <w:rsid w:val="7F54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2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3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24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25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26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3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footer"/>
    <w:basedOn w:val="1"/>
    <w:link w:val="1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1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5">
    <w:name w:val="Table Grid"/>
    <w:basedOn w:val="14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页眉 Char"/>
    <w:basedOn w:val="13"/>
    <w:link w:val="12"/>
    <w:qFormat/>
    <w:uiPriority w:val="99"/>
    <w:rPr>
      <w:sz w:val="18"/>
      <w:szCs w:val="18"/>
    </w:rPr>
  </w:style>
  <w:style w:type="character" w:customStyle="1" w:styleId="17">
    <w:name w:val="页脚 Char"/>
    <w:basedOn w:val="13"/>
    <w:link w:val="11"/>
    <w:qFormat/>
    <w:uiPriority w:val="99"/>
    <w:rPr>
      <w:sz w:val="18"/>
      <w:szCs w:val="18"/>
    </w:rPr>
  </w:style>
  <w:style w:type="character" w:customStyle="1" w:styleId="18">
    <w:name w:val="标题 1 Char"/>
    <w:basedOn w:val="13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3"/>
    <w:link w:val="4"/>
    <w:semiHidden/>
    <w:qFormat/>
    <w:uiPriority w:val="9"/>
    <w:rPr>
      <w:b/>
      <w:bCs/>
      <w:sz w:val="32"/>
      <w:szCs w:val="32"/>
    </w:rPr>
  </w:style>
  <w:style w:type="character" w:customStyle="1" w:styleId="21">
    <w:name w:val="标题 4 Char"/>
    <w:basedOn w:val="13"/>
    <w:link w:val="5"/>
    <w:semiHidden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2">
    <w:name w:val="标题 5 Char"/>
    <w:basedOn w:val="13"/>
    <w:link w:val="6"/>
    <w:semiHidden/>
    <w:qFormat/>
    <w:uiPriority w:val="9"/>
    <w:rPr>
      <w:b/>
      <w:bCs/>
      <w:sz w:val="28"/>
      <w:szCs w:val="28"/>
    </w:rPr>
  </w:style>
  <w:style w:type="character" w:customStyle="1" w:styleId="23">
    <w:name w:val="标题 6 Char"/>
    <w:basedOn w:val="13"/>
    <w:link w:val="7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4">
    <w:name w:val="标题 7 Char"/>
    <w:basedOn w:val="13"/>
    <w:link w:val="8"/>
    <w:semiHidden/>
    <w:qFormat/>
    <w:uiPriority w:val="9"/>
    <w:rPr>
      <w:b/>
      <w:bCs/>
      <w:sz w:val="24"/>
      <w:szCs w:val="24"/>
    </w:rPr>
  </w:style>
  <w:style w:type="character" w:customStyle="1" w:styleId="25">
    <w:name w:val="标题 8 Char"/>
    <w:basedOn w:val="1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26">
    <w:name w:val="标题 9 Char"/>
    <w:basedOn w:val="13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customStyle="1" w:styleId="27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emf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45</Words>
  <Characters>1967</Characters>
  <Lines>16</Lines>
  <Paragraphs>4</Paragraphs>
  <TotalTime>0</TotalTime>
  <ScaleCrop>false</ScaleCrop>
  <LinksUpToDate>false</LinksUpToDate>
  <CharactersWithSpaces>2308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7T09:39:00Z</dcterms:created>
  <dc:creator>wanglch</dc:creator>
  <cp:lastModifiedBy>Administrator</cp:lastModifiedBy>
  <dcterms:modified xsi:type="dcterms:W3CDTF">2017-06-09T04:18:17Z</dcterms:modified>
  <cp:revision>8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